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804158">
      <w:r>
        <w:object w:dxaOrig="10827" w:dyaOrig="12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03.25pt" o:ole="">
            <v:imagedata r:id="rId4" o:title=""/>
          </v:shape>
          <o:OLEObject Type="Embed" ProgID="Visio.Drawing.11" ShapeID="_x0000_i1025" DrawAspect="Content" ObjectID="_1584871982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3EAF"/>
    <w:rsid w:val="00804158"/>
    <w:rsid w:val="00A73EAF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CCD78D3-349D-4527-BA70-32D7665670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F73B006-9418-49BA-AEA9-F4FA038099D5}"/>
</file>

<file path=customXml/itemProps2.xml><?xml version="1.0" encoding="utf-8"?>
<ds:datastoreItem xmlns:ds="http://schemas.openxmlformats.org/officeDocument/2006/customXml" ds:itemID="{60F7D58A-3AE2-46DB-87B4-CB0A22E15D32}"/>
</file>

<file path=customXml/itemProps3.xml><?xml version="1.0" encoding="utf-8"?>
<ds:datastoreItem xmlns:ds="http://schemas.openxmlformats.org/officeDocument/2006/customXml" ds:itemID="{5261129A-A5EE-49AB-9508-534EF31321E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10:26:00Z</dcterms:created>
  <dcterms:modified xsi:type="dcterms:W3CDTF">2018-04-10T1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